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bookmarkStart w:id="0" w:name="_Toc8614"/>
      <w:r>
        <w:rPr>
          <w:rFonts w:hint="eastAsia"/>
          <w:lang w:val="en-US" w:eastAsia="zh-CN"/>
        </w:rPr>
        <w:t>OTA升级系统</w:t>
      </w:r>
      <w:bookmarkEnd w:id="0"/>
    </w:p>
    <w:p>
      <w:pPr>
        <w:pStyle w:val="3"/>
        <w:numPr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bookmarkStart w:id="1" w:name="_Toc21100"/>
      <w:r>
        <w:rPr>
          <w:rFonts w:hint="eastAsia"/>
          <w:lang w:val="en-US" w:eastAsia="zh-CN"/>
        </w:rPr>
        <w:t>（网关服务，系统服务）</w:t>
      </w:r>
      <w:bookmarkEnd w:id="1"/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77411"/>
        <w15:color w:val="DBDBDB"/>
        <w:docPartObj>
          <w:docPartGallery w:val="Table of Contents"/>
          <w:docPartUnique/>
        </w:docPartObj>
      </w:sdtPr>
      <w:sdtEndP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TOC \o "1-3" \h \u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861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OTA升级系统</w:t>
          </w:r>
          <w:r>
            <w:tab/>
          </w:r>
          <w:r>
            <w:fldChar w:fldCharType="begin"/>
          </w:r>
          <w:r>
            <w:instrText xml:space="preserve"> PAGEREF _Toc861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110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（网关服务，系统服务）</w:t>
          </w:r>
          <w:r>
            <w:tab/>
          </w:r>
          <w:r>
            <w:fldChar w:fldCharType="begin"/>
          </w:r>
          <w:r>
            <w:instrText xml:space="preserve"> PAGEREF _Toc211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032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 </w:t>
          </w:r>
          <w:r>
            <w:rPr>
              <w:rFonts w:hint="eastAsia"/>
              <w:lang w:val="en-US"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0329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207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功能设计</w:t>
          </w:r>
          <w:r>
            <w:tab/>
          </w:r>
          <w:r>
            <w:fldChar w:fldCharType="begin"/>
          </w:r>
          <w:r>
            <w:instrText xml:space="preserve"> PAGEREF _Toc3207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06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 </w:t>
          </w:r>
          <w:r>
            <w:rPr>
              <w:rFonts w:hint="eastAsia"/>
              <w:lang w:val="en-US" w:eastAsia="zh-CN"/>
            </w:rPr>
            <w:t>图示</w:t>
          </w:r>
          <w:r>
            <w:tab/>
          </w:r>
          <w:r>
            <w:fldChar w:fldCharType="begin"/>
          </w:r>
          <w:r>
            <w:instrText xml:space="preserve"> PAGEREF _Toc306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696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接口说明</w:t>
          </w:r>
          <w:r>
            <w:tab/>
          </w:r>
          <w:r>
            <w:fldChar w:fldCharType="begin"/>
          </w:r>
          <w:r>
            <w:instrText xml:space="preserve"> PAGEREF _Toc1696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601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分页获取所有用户列表</w:t>
          </w:r>
          <w:r>
            <w:tab/>
          </w:r>
          <w:r>
            <w:fldChar w:fldCharType="begin"/>
          </w:r>
          <w:r>
            <w:instrText xml:space="preserve"> PAGEREF _Toc601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459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用户注册</w:t>
          </w:r>
          <w:r>
            <w:tab/>
          </w:r>
          <w:r>
            <w:fldChar w:fldCharType="begin"/>
          </w:r>
          <w:r>
            <w:instrText xml:space="preserve"> PAGEREF _Toc459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964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3. </w:t>
          </w:r>
          <w:r>
            <w:rPr>
              <w:rFonts w:hint="eastAsia"/>
              <w:lang w:val="en-US" w:eastAsia="zh-CN"/>
            </w:rPr>
            <w:t>用户登录</w:t>
          </w:r>
          <w:r>
            <w:tab/>
          </w:r>
          <w:r>
            <w:fldChar w:fldCharType="begin"/>
          </w:r>
          <w:r>
            <w:instrText xml:space="preserve"> PAGEREF _Toc1964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5097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4. </w:t>
          </w:r>
          <w:r>
            <w:rPr>
              <w:rFonts w:hint="eastAsia"/>
              <w:lang w:val="en-US" w:eastAsia="zh-CN"/>
            </w:rPr>
            <w:t>编辑用户</w:t>
          </w:r>
          <w:r>
            <w:tab/>
          </w:r>
          <w:r>
            <w:fldChar w:fldCharType="begin"/>
          </w:r>
          <w:r>
            <w:instrText xml:space="preserve"> PAGEREF _Toc509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384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5. </w:t>
          </w:r>
          <w:r>
            <w:rPr>
              <w:rFonts w:hint="eastAsia"/>
              <w:lang w:val="en-US" w:eastAsia="zh-CN"/>
            </w:rPr>
            <w:t>获取用户权限信息（操作权限）</w:t>
          </w:r>
          <w:r>
            <w:tab/>
          </w:r>
          <w:r>
            <w:fldChar w:fldCharType="begin"/>
          </w:r>
          <w:r>
            <w:instrText xml:space="preserve"> PAGEREF _Toc1384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59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6. </w:t>
          </w:r>
          <w:r>
            <w:rPr>
              <w:rFonts w:hint="eastAsia"/>
              <w:lang w:val="en-US" w:eastAsia="zh-CN"/>
            </w:rPr>
            <w:t>修改用户登录密码</w:t>
          </w:r>
          <w:r>
            <w:tab/>
          </w:r>
          <w:r>
            <w:fldChar w:fldCharType="begin"/>
          </w:r>
          <w:r>
            <w:instrText xml:space="preserve"> PAGEREF _Toc359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678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7. </w:t>
          </w:r>
          <w:r>
            <w:rPr>
              <w:rFonts w:hint="eastAsia"/>
              <w:lang w:val="en-US" w:eastAsia="zh-CN"/>
            </w:rPr>
            <w:t>给用户分配权限</w:t>
          </w:r>
          <w:r>
            <w:tab/>
          </w:r>
          <w:r>
            <w:fldChar w:fldCharType="begin"/>
          </w:r>
          <w:r>
            <w:instrText xml:space="preserve"> PAGEREF _Toc678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27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8. </w:t>
          </w:r>
          <w:r>
            <w:rPr>
              <w:rFonts w:hint="eastAsia"/>
              <w:lang w:val="en-US" w:eastAsia="zh-CN"/>
            </w:rPr>
            <w:t>分页显示所有用户对应的权限</w:t>
          </w:r>
          <w:r>
            <w:tab/>
          </w:r>
          <w:r>
            <w:fldChar w:fldCharType="begin"/>
          </w:r>
          <w:r>
            <w:instrText xml:space="preserve"> PAGEREF _Toc227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36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9. </w:t>
          </w:r>
          <w:r>
            <w:rPr>
              <w:rFonts w:hint="eastAsia"/>
              <w:lang w:val="en-US" w:eastAsia="zh-CN"/>
            </w:rPr>
            <w:t>获取全部权限结构</w:t>
          </w:r>
          <w:r>
            <w:tab/>
          </w:r>
          <w:r>
            <w:fldChar w:fldCharType="begin"/>
          </w:r>
          <w:r>
            <w:instrText xml:space="preserve"> PAGEREF _Toc2036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788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10. </w:t>
          </w:r>
          <w:r>
            <w:rPr>
              <w:rFonts w:hint="eastAsia"/>
              <w:lang w:val="en-US" w:eastAsia="zh-CN"/>
            </w:rPr>
            <w:t>登出</w:t>
          </w:r>
          <w:r>
            <w:tab/>
          </w:r>
          <w:r>
            <w:fldChar w:fldCharType="begin"/>
          </w:r>
          <w:r>
            <w:instrText xml:space="preserve"> PAGEREF _Toc788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225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11. </w:t>
          </w:r>
          <w:r>
            <w:rPr>
              <w:rFonts w:hint="eastAsia"/>
              <w:lang w:val="en-US" w:eastAsia="zh-CN"/>
            </w:rPr>
            <w:t>判断用户是否有相关权限</w:t>
          </w:r>
          <w:r>
            <w:tab/>
          </w:r>
          <w:r>
            <w:fldChar w:fldCharType="begin"/>
          </w:r>
          <w:r>
            <w:instrText xml:space="preserve"> PAGEREF _Toc3225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548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数据库脚本</w:t>
          </w:r>
          <w:r>
            <w:tab/>
          </w:r>
          <w:r>
            <w:fldChar w:fldCharType="begin"/>
          </w:r>
          <w:r>
            <w:instrText xml:space="preserve"> PAGEREF _Toc548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722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地区表</w:t>
          </w:r>
          <w:r>
            <w:tab/>
          </w:r>
          <w:r>
            <w:fldChar w:fldCharType="begin"/>
          </w:r>
          <w:r>
            <w:instrText xml:space="preserve"> PAGEREF _Toc722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721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5.2. </w:t>
          </w:r>
          <w:r>
            <w:rPr>
              <w:rFonts w:hint="eastAsia"/>
              <w:lang w:val="en-US" w:eastAsia="zh-CN"/>
            </w:rPr>
            <w:t>字典条目表</w:t>
          </w:r>
          <w:r>
            <w:tab/>
          </w:r>
          <w:r>
            <w:fldChar w:fldCharType="begin"/>
          </w:r>
          <w:r>
            <w:instrText xml:space="preserve"> PAGEREF _Toc721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149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5.3. </w:t>
          </w:r>
          <w:r>
            <w:rPr>
              <w:rFonts w:hint="eastAsia"/>
              <w:lang w:val="en-US" w:eastAsia="zh-CN"/>
            </w:rPr>
            <w:t>数据字典表</w:t>
          </w:r>
          <w:r>
            <w:tab/>
          </w:r>
          <w:r>
            <w:fldChar w:fldCharType="begin"/>
          </w:r>
          <w:r>
            <w:instrText xml:space="preserve"> PAGEREF _Toc1149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810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5.4. </w:t>
          </w:r>
          <w:r>
            <w:rPr>
              <w:rFonts w:hint="eastAsia"/>
              <w:lang w:val="en-US" w:eastAsia="zh-CN"/>
            </w:rPr>
            <w:t>用户登录日志表</w:t>
          </w:r>
          <w:r>
            <w:tab/>
          </w:r>
          <w:r>
            <w:fldChar w:fldCharType="begin"/>
          </w:r>
          <w:r>
            <w:instrText xml:space="preserve"> PAGEREF _Toc810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5047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5.5. </w:t>
          </w:r>
          <w:r>
            <w:rPr>
              <w:rFonts w:hint="default"/>
              <w:lang w:val="en-US" w:eastAsia="zh-CN"/>
            </w:rPr>
            <w:t>操作日志信息表</w:t>
          </w:r>
          <w:r>
            <w:tab/>
          </w:r>
          <w:r>
            <w:fldChar w:fldCharType="begin"/>
          </w:r>
          <w:r>
            <w:instrText xml:space="preserve"> PAGEREF _Toc504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485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5.6. </w:t>
          </w:r>
          <w:r>
            <w:rPr>
              <w:rFonts w:hint="eastAsia"/>
              <w:lang w:val="en-US" w:eastAsia="zh-CN"/>
            </w:rPr>
            <w:t>权限表</w:t>
          </w:r>
          <w:r>
            <w:tab/>
          </w:r>
          <w:r>
            <w:fldChar w:fldCharType="begin"/>
          </w:r>
          <w:r>
            <w:instrText xml:space="preserve"> PAGEREF _Toc2485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440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5.7. </w:t>
          </w:r>
          <w:r>
            <w:rPr>
              <w:rFonts w:hint="default"/>
              <w:lang w:val="en-US" w:eastAsia="zh-CN"/>
            </w:rPr>
            <w:t>用户与型号对应关系表</w:t>
          </w:r>
          <w:r>
            <w:tab/>
          </w:r>
          <w:r>
            <w:fldChar w:fldCharType="begin"/>
          </w:r>
          <w:r>
            <w:instrText xml:space="preserve"> PAGEREF _Toc440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486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5.8. </w:t>
          </w:r>
          <w:r>
            <w:rPr>
              <w:rFonts w:hint="default"/>
              <w:lang w:val="en-US" w:eastAsia="zh-CN"/>
            </w:rPr>
            <w:t>用户与权限对应表</w:t>
          </w:r>
          <w:r>
            <w:tab/>
          </w:r>
          <w:r>
            <w:fldChar w:fldCharType="begin"/>
          </w:r>
          <w:r>
            <w:instrText xml:space="preserve"> PAGEREF _Toc1486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9945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5.9. </w:t>
          </w:r>
          <w:r>
            <w:rPr>
              <w:rFonts w:hint="eastAsia"/>
              <w:lang w:val="en-US" w:eastAsia="zh-CN"/>
            </w:rPr>
            <w:t>用户表</w:t>
          </w:r>
          <w:r>
            <w:tab/>
          </w:r>
          <w:r>
            <w:fldChar w:fldCharType="begin"/>
          </w:r>
          <w:r>
            <w:instrText xml:space="preserve"> PAGEREF _Toc1994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rPr>
              <w:rFonts w:hint="eastAsia"/>
              <w:lang w:val="en-US" w:eastAsia="zh-CN"/>
            </w:rPr>
          </w:pPr>
          <w:r>
            <w:rPr>
              <w:rFonts w:hint="eastAsia"/>
              <w:lang w:val="en-US" w:eastAsia="zh-CN"/>
            </w:rPr>
            <w:fldChar w:fldCharType="end"/>
          </w:r>
        </w:p>
      </w:sdtContent>
    </w:sdt>
    <w:p>
      <w:pPr>
        <w:pStyle w:val="2"/>
        <w:numPr>
          <w:numId w:val="0"/>
        </w:numPr>
        <w:bidi w:val="0"/>
        <w:ind w:left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" w:name="_Toc10329"/>
      <w:r>
        <w:rPr>
          <w:rFonts w:hint="eastAsia"/>
          <w:lang w:val="en-US" w:eastAsia="zh-CN"/>
        </w:rPr>
        <w:t>概述</w:t>
      </w:r>
      <w:bookmarkEnd w:id="2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部份分为了两个微服务，一个是gateway网关服务，一个是authority服务。gateway网关服务主要的功能是作为请求入口以及进行相关鉴权操作。Authority服务主要是包含用户管理及权限管理功能（之后可能需要拆为system服务+auth服务）。</w:t>
      </w:r>
    </w:p>
    <w:p>
      <w:pPr>
        <w:pStyle w:val="2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bookmarkStart w:id="3" w:name="_Toc32074"/>
      <w:r>
        <w:rPr>
          <w:rFonts w:hint="eastAsia"/>
          <w:lang w:val="en-US" w:eastAsia="zh-CN"/>
        </w:rPr>
        <w:t>功能设计</w:t>
      </w:r>
      <w:bookmarkEnd w:id="3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ateway网关服务中，各请求结合nacos注册中心进行路由转发，鉴权部分采用openfeign访问authority服务进行url权限认证（之后需要改为redis存权限数据，避免每次请求都需调用authority进行鉴权）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网关服务作为API入口，对于白名单直接放行，对于非白名单，需要验证token是否有效，转发给其他服务时会将token转为用户信息放在request请求头中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gateway网关服务中配置黑白名单进行相关请求的放行拦截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uthority服务对用户的一些增删改查以及权限的分配。</w:t>
      </w:r>
    </w:p>
    <w:p>
      <w:pPr>
        <w:pStyle w:val="2"/>
        <w:numPr>
          <w:ilvl w:val="0"/>
          <w:numId w:val="2"/>
        </w:numPr>
        <w:bidi w:val="0"/>
        <w:rPr>
          <w:rFonts w:hint="default"/>
          <w:lang w:val="en-US" w:eastAsia="zh-CN"/>
        </w:rPr>
      </w:pPr>
      <w:bookmarkStart w:id="4" w:name="_Toc3068"/>
      <w:r>
        <w:rPr>
          <w:rFonts w:hint="eastAsia"/>
          <w:lang w:val="en-US" w:eastAsia="zh-CN"/>
        </w:rPr>
        <w:t>图示</w:t>
      </w:r>
      <w:bookmarkEnd w:id="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316pt;width:414.8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5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rPr>
          <w:rFonts w:hint="default"/>
          <w:lang w:val="en-US" w:eastAsia="zh-CN"/>
        </w:rPr>
      </w:pPr>
      <w:bookmarkStart w:id="5" w:name="_Toc16964"/>
      <w:r>
        <w:rPr>
          <w:rFonts w:hint="eastAsia"/>
          <w:lang w:val="en-US" w:eastAsia="zh-CN"/>
        </w:rPr>
        <w:t>接口说明</w:t>
      </w:r>
      <w:bookmarkEnd w:id="5"/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6" w:name="_Toc6018"/>
      <w:r>
        <w:rPr>
          <w:rFonts w:hint="eastAsia"/>
          <w:lang w:val="en-US" w:eastAsia="zh-CN"/>
        </w:rPr>
        <w:t>分页获取所有用户列表</w:t>
      </w:r>
      <w:bookmarkEnd w:id="6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分页获取所有用户的信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路径：/system/users/pageListUsers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GET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6"/>
        <w:tblW w:w="8505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1927"/>
        <w:gridCol w:w="4418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参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类型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须</w:t>
            </w:r>
          </w:p>
        </w:tc>
        <w:tc>
          <w:tcPr>
            <w:tcW w:w="4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说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pageSize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Integer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可选（默认为5）</w:t>
            </w:r>
          </w:p>
        </w:tc>
        <w:tc>
          <w:tcPr>
            <w:tcW w:w="4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每页显示的记录数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pageNum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Integer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可选（默认为1）</w:t>
            </w:r>
          </w:p>
        </w:tc>
        <w:tc>
          <w:tcPr>
            <w:tcW w:w="4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当前的页数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7" w:name="_Toc4598"/>
      <w:r>
        <w:rPr>
          <w:rFonts w:hint="eastAsia"/>
          <w:lang w:val="en-US" w:eastAsia="zh-CN"/>
        </w:rPr>
        <w:t>用户注册</w:t>
      </w:r>
      <w:bookmarkEnd w:id="7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新增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路径：/system/users/regist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方式：PO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6"/>
        <w:tblW w:w="8505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1080"/>
        <w:gridCol w:w="5265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参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类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须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说明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sersParam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sersParam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填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用户注册参数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8" w:name="_Toc19646"/>
      <w:r>
        <w:rPr>
          <w:rFonts w:hint="eastAsia"/>
          <w:lang w:val="en-US" w:eastAsia="zh-CN"/>
        </w:rPr>
        <w:t>用户登录</w:t>
      </w:r>
      <w:bookmarkEnd w:id="8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用户登录并返回toke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路径：/system/users/login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PO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6"/>
        <w:tblW w:w="8505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1080"/>
        <w:gridCol w:w="5265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参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类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须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说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sersLoginParam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sersLoginParam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填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用户登录参数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eastAsia"/>
          <w:lang w:val="en-US" w:eastAsia="zh-CN"/>
        </w:rPr>
      </w:pPr>
      <w:bookmarkStart w:id="9" w:name="_Toc5097"/>
      <w:r>
        <w:rPr>
          <w:rFonts w:hint="eastAsia"/>
          <w:lang w:val="en-US" w:eastAsia="zh-CN"/>
        </w:rPr>
        <w:t>编辑用户</w:t>
      </w:r>
      <w:bookmarkEnd w:id="9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对用户信息进行修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路径：/system/users/update/{userId}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PO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6"/>
        <w:tblW w:w="8505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1080"/>
        <w:gridCol w:w="5265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参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类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须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说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ser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Integer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填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用户id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ser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ser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填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用户对象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10" w:name="_Toc13842"/>
      <w:r>
        <w:rPr>
          <w:rFonts w:hint="eastAsia"/>
          <w:lang w:val="en-US" w:eastAsia="zh-CN"/>
        </w:rPr>
        <w:t>获取用户权限信息（操作权限）</w:t>
      </w:r>
      <w:bookmarkEnd w:id="10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登录成功之后，获取用户的操作权限给前端，进行菜单的展示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路径：/system/users/info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GE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由网关在请求头中的加的用户信息得到用户名</w:t>
      </w: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11" w:name="_Toc3592"/>
      <w:r>
        <w:rPr>
          <w:rFonts w:hint="eastAsia"/>
          <w:lang w:val="en-US" w:eastAsia="zh-CN"/>
        </w:rPr>
        <w:t>修改用户登录密码</w:t>
      </w:r>
      <w:bookmarkEnd w:id="11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修改用户的密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路径：/system/users/updatePassword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PO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6"/>
        <w:tblW w:w="8505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1080"/>
        <w:gridCol w:w="5265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参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类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须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说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pdatePasswordParam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pdatePasswordParam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填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用户参数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eastAsia"/>
          <w:lang w:val="en-US" w:eastAsia="zh-CN"/>
        </w:rPr>
      </w:pPr>
      <w:bookmarkStart w:id="12" w:name="_Toc6789"/>
      <w:r>
        <w:rPr>
          <w:rFonts w:hint="eastAsia"/>
          <w:lang w:val="en-US" w:eastAsia="zh-CN"/>
        </w:rPr>
        <w:t>给用户分配权限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权限编辑页，给用户分配操作权限+型号权限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路径：/auth/userPermissionRelation/allocLimits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PO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6"/>
        <w:tblW w:w="8505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1080"/>
        <w:gridCol w:w="5265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参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类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须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说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ser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Integer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填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用户id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limitIdMap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List&lt;Integer&gt;&gt;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填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操作权限+型号权限的id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eastAsia"/>
          <w:lang w:val="en-US" w:eastAsia="zh-CN"/>
        </w:rPr>
      </w:pPr>
      <w:bookmarkStart w:id="13" w:name="_Toc2272"/>
      <w:r>
        <w:rPr>
          <w:rFonts w:hint="eastAsia"/>
          <w:lang w:val="en-US" w:eastAsia="zh-CN"/>
        </w:rPr>
        <w:t>分页显示所有用户对应的权限</w:t>
      </w:r>
      <w:bookmarkEnd w:id="13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分页显示所有用户所对应的操作权限及型号权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路径：/auth/permissions/pageAllUsersLimits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GE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6"/>
        <w:tblW w:w="8505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2169"/>
        <w:gridCol w:w="4176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参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类型</w:t>
            </w:r>
          </w:p>
        </w:tc>
        <w:tc>
          <w:tcPr>
            <w:tcW w:w="21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须</w:t>
            </w:r>
          </w:p>
        </w:tc>
        <w:tc>
          <w:tcPr>
            <w:tcW w:w="41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说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pageSize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Integer</w:t>
            </w:r>
          </w:p>
        </w:tc>
        <w:tc>
          <w:tcPr>
            <w:tcW w:w="21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可选(默认为5)</w:t>
            </w:r>
          </w:p>
        </w:tc>
        <w:tc>
          <w:tcPr>
            <w:tcW w:w="41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每页显示的记录数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pageNum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Integer</w:t>
            </w:r>
          </w:p>
        </w:tc>
        <w:tc>
          <w:tcPr>
            <w:tcW w:w="21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可选(默认为1)</w:t>
            </w:r>
          </w:p>
        </w:tc>
        <w:tc>
          <w:tcPr>
            <w:tcW w:w="41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当前的页数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eastAsia"/>
          <w:lang w:val="en-US" w:eastAsia="zh-CN"/>
        </w:rPr>
      </w:pPr>
      <w:bookmarkStart w:id="14" w:name="_Toc20362"/>
      <w:r>
        <w:rPr>
          <w:rFonts w:hint="eastAsia"/>
          <w:lang w:val="en-US" w:eastAsia="zh-CN"/>
        </w:rPr>
        <w:t>获取全部权限结构</w:t>
      </w:r>
      <w:bookmarkEnd w:id="14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描述：获取所有的权限（操作权限+型号权限），提供给前端进行权限编辑时展示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路径：/auth/permissions/getAllStructure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GE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eastAsia"/>
          <w:lang w:val="en-US" w:eastAsia="zh-CN"/>
        </w:rPr>
      </w:pPr>
      <w:bookmarkStart w:id="15" w:name="_Toc7882"/>
      <w:r>
        <w:rPr>
          <w:rFonts w:hint="eastAsia"/>
          <w:lang w:val="en-US" w:eastAsia="zh-CN"/>
        </w:rPr>
        <w:t>登出</w:t>
      </w:r>
      <w:bookmarkEnd w:id="1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描述：退出登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路径：/system/users/logout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PO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3"/>
        </w:numPr>
        <w:bidi w:val="0"/>
        <w:ind w:left="575" w:leftChars="0" w:hanging="575" w:firstLineChars="0"/>
        <w:rPr>
          <w:rFonts w:hint="eastAsia"/>
          <w:lang w:val="en-US" w:eastAsia="zh-CN"/>
        </w:rPr>
      </w:pPr>
      <w:bookmarkStart w:id="16" w:name="_Toc32256"/>
      <w:r>
        <w:rPr>
          <w:rFonts w:hint="eastAsia"/>
          <w:lang w:val="en-US" w:eastAsia="zh-CN"/>
        </w:rPr>
        <w:t>判断用户是否有相关权限</w:t>
      </w:r>
      <w:bookmarkEnd w:id="1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描述：退出登录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路径：/auth/permissions/judgePermission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方式：GE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6"/>
        <w:tblW w:w="8505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1080"/>
        <w:gridCol w:w="5265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参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类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须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说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sername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String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填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用户名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url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String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必填</w:t>
            </w:r>
          </w:p>
        </w:tc>
        <w:tc>
          <w:tcPr>
            <w:tcW w:w="5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仿宋" w:hAnsi="仿宋" w:eastAsia="仿宋" w:cs="仿宋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lang w:val="en-US" w:eastAsia="zh-CN"/>
              </w:rPr>
              <w:t>请求路径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rPr>
          <w:rFonts w:hint="default"/>
          <w:lang w:val="en-US" w:eastAsia="zh-CN"/>
        </w:rPr>
      </w:pPr>
      <w:bookmarkStart w:id="17" w:name="_Toc5482"/>
      <w:r>
        <w:rPr>
          <w:rFonts w:hint="eastAsia"/>
          <w:lang w:val="en-US" w:eastAsia="zh-CN"/>
        </w:rPr>
        <w:t>数据库脚本</w:t>
      </w:r>
      <w:bookmarkEnd w:id="17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66pt;width:72.75pt;" o:ole="t" filled="f" o:preferrelative="t" stroked="f" coordsize="21600,21600"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Package" ShapeID="_x0000_i1029" DrawAspect="Icon" ObjectID="_1468075726" r:id="rId7">
            <o:LockedField>false</o:LockedField>
          </o:OLEObject>
        </w:object>
      </w:r>
      <w:bookmarkStart w:id="27" w:name="_GoBack"/>
      <w:bookmarkEnd w:id="27"/>
    </w:p>
    <w:p>
      <w:pPr>
        <w:pStyle w:val="3"/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18" w:name="_Toc7220"/>
      <w:r>
        <w:rPr>
          <w:rFonts w:hint="eastAsia"/>
          <w:lang w:val="en-US" w:eastAsia="zh-CN"/>
        </w:rPr>
        <w:t>地区表</w:t>
      </w:r>
      <w:bookmarkEnd w:id="18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CREATE TABLE `areas`  (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d` int(11) NOT NULL AUTO_INCREMENT COMMENT '自增主键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parent_id` int(11) NULL DEFAULT NULL COMMENT '关联上级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ode` varchar(6) CHARACTER SET utf8 COLLATE utf8_general_ci NOT NULL COMMENT '区域编码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name` varchar(16) CHARACTER SET utf8 COLLATE utf8_general_ci NOT NULL COMMENT '区域名称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on` datetime NULL DEFAULT NULL COMMENT '创建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on` datetime NULL DEFAULT NULL COMMENT '修改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by` int(11) NULL DEFAULT NULL COMMENT '创建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by` int(11) NULL DEFAULT NULL COMMENT '修改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PRIMARY KEY (`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areas_ibfk_1`(`creat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areas_ibfk_2`(`chang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areas_ibfk_1` FOREIGN KEY (`created_by`) REFERENCES `user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areas_ibfk_2` FOREIGN KEY (`changed_by`) REFERENCES `users` (`id`) ON DELETE RESTRICT ON UPDATE RESTRIC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) ENGINE = InnoDB AUTO_INCREMENT = 1 CHARACTER SET = utf8 COLLATE = utf8_general_ci COMMENT = '地区表' ROW_FORMAT = DYNAMIC;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19" w:name="_Toc7214"/>
      <w:r>
        <w:rPr>
          <w:rFonts w:hint="eastAsia"/>
          <w:lang w:val="en-US" w:eastAsia="zh-CN"/>
        </w:rPr>
        <w:t>字典条目表</w:t>
      </w:r>
      <w:bookmarkEnd w:id="19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CREATE TABLE `dictionary_items`  (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d` int(11) NOT NULL AUTO_INCREMENT COMMENT '自增主键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dictionary_id` int(11) NOT NULL COMMENT '关联数据字典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ode` varchar(32) CHARACTER SET utf8 COLLATE utf8_general_ci NOT NULL COMMENT '字典条目编码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name` varchar(64) CHARACTER SET utf8 COLLATE utf8_general_ci NOT NULL COMMENT '字典条目名称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value` varchar(255) CHARACTER SET utf8 COLLATE utf8_general_ci NULL DEFAULT NULL COMMENT '字典条目值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sort` int(6) NOT NULL COMMENT '排名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on` datetime NULL DEFAULT NULL COMMENT '创建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on` datetime NULL DEFAULT NULL COMMENT '修改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by` int(11) NULL DEFAULT NULL COMMENT '创建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by` int(11) NULL DEFAULT NULL COMMENT '修改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PRIMARY KEY (`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dictionary_items_ibfk_1`(`dictionary_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dictionary_items_ibfk_2`(`creat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dictionary_items_ibfk_3`(`chang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dictionary_items_ibfk_1` FOREIGN KEY (`dictionary_id`) REFERENCES `dictionary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dictionary_items_ibfk_2` FOREIGN KEY (`created_by`) REFERENCES `user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dictionary_items_ibfk_3` FOREIGN KEY (`changed_by`) REFERENCES `users` (`id`) ON DELETE RESTRICT ON UPDATE RESTRIC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) ENGINE = InnoDB AUTO_INCREMENT = 1 CHARACTER SET = utf8 COLLATE = utf8_general_ci COMMENT = '字典条目表' ROW_FORMAT = DYNAMIC;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pStyle w:val="3"/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20" w:name="_Toc11498"/>
      <w:r>
        <w:rPr>
          <w:rFonts w:hint="eastAsia"/>
          <w:lang w:val="en-US" w:eastAsia="zh-CN"/>
        </w:rPr>
        <w:t>数据字典表</w:t>
      </w:r>
      <w:bookmarkEnd w:id="20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CREATE TABLE `dictionarys`  (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d` int(11) NOT NULL AUTO_INCREMENT COMMENT '自增主键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ode` varchar(32) CHARACTER SET utf8 COLLATE utf8_general_ci NOT NULL COMMENT '数据字典编码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name` varchar(64) CHARACTER SET utf8 COLLATE utf8_general_ci NOT NULL COMMENT '数据字典名称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description` varchar(255) CHARACTER SET utf8 COLLATE utf8_general_ci NULL DEFAULT NULL COMMENT '描述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on` datetime NULL DEFAULT NULL COMMENT '创建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on` datetime NULL DEFAULT NULL COMMENT '修改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by` int(11) NULL DEFAULT NULL COMMENT '创建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by` int(11) NULL DEFAULT NULL COMMENT '修改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PRIMARY KEY (`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dictionarys_ibfk_1`(`creat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dictionarys_ibfk_2`(`chang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dictionarys_ibfk_1` FOREIGN KEY (`created_by`) REFERENCES `user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dictionarys_ibfk_2` FOREIGN KEY (`changed_by`) REFERENCES `users` (`id`) ON DELETE RESTRICT ON UPDATE RESTRIC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) ENGINE = InnoDB AUTO_INCREMENT = 1 CHARACTER SET = utf8 COLLATE = utf8_general_ci COMMENT = '数据字典表' ROW_FORMAT = DYNAMIC;</w:t>
            </w:r>
          </w:p>
        </w:tc>
      </w:tr>
    </w:tbl>
    <w:p>
      <w:pPr>
        <w:pStyle w:val="3"/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21" w:name="_Toc8108"/>
      <w:r>
        <w:rPr>
          <w:rFonts w:hint="eastAsia"/>
          <w:lang w:val="en-US" w:eastAsia="zh-CN"/>
        </w:rPr>
        <w:t>用户登录日志表</w:t>
      </w:r>
      <w:bookmarkEnd w:id="21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登录失败次数限制need）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CREATE TABLE `login_logs`  (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d` int(11) NOT NULL AUTO_INCREMENT COMMENT '自增主键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use_id` int(11) NULL DEFAULT NULL COMMENT '关联用户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status` int(1) NULL DEFAULT NULL COMMENT '登录的状态(0:登录失败；1:登录成功)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login_time` datetime NULL DEFAULT NULL COMMENT '登录的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PRIMARY KEY (`id`) USING BTREE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) ENGINE = InnoDB AUTO_INCREMENT = 229 CHARACTER SET = utf8 COLLATE = utf8_general_ci COMMENT = '用户登录日志表' ROW_FORMAT = DYNAMIC;</w:t>
            </w:r>
          </w:p>
        </w:tc>
      </w:tr>
    </w:tbl>
    <w:p>
      <w:pPr>
        <w:pStyle w:val="3"/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22" w:name="_Toc5047"/>
      <w:r>
        <w:rPr>
          <w:rFonts w:hint="default"/>
          <w:lang w:val="en-US" w:eastAsia="zh-CN"/>
        </w:rPr>
        <w:t>操作日志信息表</w:t>
      </w:r>
      <w:bookmarkEnd w:id="22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CREATE TABLE `operation_logs`  (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d` int(10) NOT NULL AUTO_INCREMENT COMMENT '自增主键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description` varchar(1000) CHARACTER SET utf8 COLLATE utf8_general_ci NULL DEFAULT NULL COMMENT '具体日志描述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action` varchar(32) CHARACTER SET utf8 COLLATE utf8_general_ci NULL DEFAULT NULL COMMENT '动作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request_path` varchar(1024) CHARACTER SET utf8 COLLATE utf8_general_ci NULL DEFAULT NULL COMMENT '请求路径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json` text CHARACTER SET utf8 COLLATE utf8_general_ci NULL COMMENT '请求json参数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p_addr` varchar(15) CHARACTER SET utf8 COLLATE utf8_general_ci NOT NULL COMMENT 'IP地址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duration_ms` int(11) NULL DEFAULT NULL COMMENT '持续时间(毫秒)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on` datetime NOT NULL DEFAULT CURRENT_TIMESTAMP COMMENT '操作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by` int(11) UNSIGNED NOT NULL COMMENT '操作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PRIMARY KEY (`id`) USING BTREE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) ENGINE = InnoDB AUTO_INCREMENT = 1981 CHARACTER SET = utf8 COLLATE = utf8_general_ci COMMENT = '操作日志信息表' ROW_FORMAT = DYNAMIC;</w:t>
            </w:r>
          </w:p>
        </w:tc>
      </w:tr>
    </w:tbl>
    <w:p>
      <w:pPr>
        <w:pStyle w:val="3"/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23" w:name="_Toc24850"/>
      <w:r>
        <w:rPr>
          <w:rFonts w:hint="eastAsia"/>
          <w:lang w:val="en-US" w:eastAsia="zh-CN"/>
        </w:rPr>
        <w:t>权限表</w:t>
      </w:r>
      <w:bookmarkEnd w:id="23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CREATE TABLE `permissions`  (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d` int(11) NOT NULL AUTO_INCREMENT COMMENT '自增主键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parent_id` int(11) NULL DEFAULT NULL COMMENT '关联父级权限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name` varchar(100) CHARACTER SET utf8 COLLATE utf8_general_ci NOT NULL COMMENT '名称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url` varchar(200) CHARACTER SET utf8 COLLATE utf8_general_ci NULL DEFAULT NULL COMMENT '前端资源路径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type` int(1) NOT NULL COMMENT '权限类型：0-&gt;目录；1-&gt;菜单；2-&gt;按钮（接口绑定权限）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status` int(1) NOT NULL COMMENT '启用状态；0-&gt;禁用；1-&gt;启用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sort` int(6) NULL DEFAULT NULL COMMENT '排序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on` datetime NULL DEFAULT NULL COMMENT '创建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on` datetime NULL DEFAULT NULL COMMENT '修改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by` int(11) NULL DEFAULT NULL COMMENT '创建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by` int(11) NULL DEFAULT NULL COMMENT '修改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PRIMARY KEY (`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permissions_ibfk_1`(`creat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permissions_ibfk_2`(`chang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permissions_ibfk_1` FOREIGN KEY (`created_by`) REFERENCES `user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permissions_ibfk_2` FOREIGN KEY (`changed_by`) REFERENCES `users` (`id`) ON DELETE RESTRICT ON UPDATE RESTRIC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) ENGINE = InnoDB AUTO_INCREMENT = 20 CHARACTER SET = utf8 COLLATE = utf8_general_ci COMMENT = '权限表' ROW_FORMAT = DYNAMIC;</w:t>
            </w:r>
          </w:p>
        </w:tc>
      </w:tr>
    </w:tbl>
    <w:p>
      <w:pPr>
        <w:pStyle w:val="3"/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24" w:name="_Toc4409"/>
      <w:r>
        <w:rPr>
          <w:rFonts w:hint="default"/>
          <w:lang w:val="en-US" w:eastAsia="zh-CN"/>
        </w:rPr>
        <w:t>用户与型号对应关系表</w:t>
      </w:r>
      <w:bookmarkEnd w:id="24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CREATE TABLE `user_model_relation`  (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d` int(11) NOT NULL AUTO_INCREMENT COMMENT '自增主键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user_id` int(11) NULL DEFAULT NULL COMMENT '关联用户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model_id` int(11) NULL DEFAULT NULL COMMENT '对应的型号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on` datetime NULL DEFAULT NULL COMMENT '创建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on` datetime NULL DEFAULT NULL COMMENT '修改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by` int(11) NULL DEFAULT NULL COMMENT '创建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by` int(11) NULL DEFAULT NULL COMMENT '修改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PRIMARY KEY (`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_model_ibfk_1`(`user_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_model_ibfk_2`(`model_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_model_relation_ibfk_3`(`creat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_model_relation_ibfk_4`(`chang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_model_relation_ibfk_1` FOREIGN KEY (`user_id`) REFERENCES `user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_model_relation_ibfk_2` FOREIGN KEY (`model_id`) REFERENCES `device_model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_model_relation_ibfk_3` FOREIGN KEY (`created_by`) REFERENCES `user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_model_relation_ibfk_4` FOREIGN KEY (`changed_by`) REFERENCES `users` (`id`) ON DELETE RESTRICT ON UPDATE RESTRIC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) ENGINE = InnoDB AUTO_INCREMENT = 232 CHARACTER SET = utf8 COLLATE = utf8_general_ci COMMENT = '用户与型号对应关系表' ROW_FORMAT = DYNAMIC;</w:t>
            </w:r>
          </w:p>
        </w:tc>
      </w:tr>
    </w:tbl>
    <w:p>
      <w:pPr>
        <w:pStyle w:val="3"/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25" w:name="_Toc14860"/>
      <w:r>
        <w:rPr>
          <w:rFonts w:hint="default"/>
          <w:lang w:val="en-US" w:eastAsia="zh-CN"/>
        </w:rPr>
        <w:t>用户与权限对应表</w:t>
      </w:r>
      <w:bookmarkEnd w:id="25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CREATE TABLE `user_permission_relation`  (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d` int(11) NOT NULL AUTO_INCREMENT COMMENT '自增主键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user_id` int(11) NULL DEFAULT NULL COMMENT '关联用户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permission_id` int(11) NULL DEFAULT NULL COMMENT '对应的权限资源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on` datetime NULL DEFAULT NULL COMMENT '创建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on` datetime NULL DEFAULT NULL COMMENT '修改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by` int(11) NULL DEFAULT NULL COMMENT '创建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by` int(11) NULL DEFAULT NULL COMMENT '修改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PRIMARY KEY (`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_resource_ibfk_1`(`user_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_permission_relation_ibfk_2`(`permission_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_permission_relation_ibfk_3`(`creat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_permission_relation_ibfk_4`(`chang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_permission_relation_ibfk_1` FOREIGN KEY (`user_id`) REFERENCES `user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_permission_relation_ibfk_2` FOREIGN KEY (`permission_id`) REFERENCES `permission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_permission_relation_ibfk_3` FOREIGN KEY (`created_by`) REFERENCES `user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_permission_relation_ibfk_4` FOREIGN KEY (`changed_by`) REFERENCES `users` (`id`) ON DELETE RESTRICT ON UPDATE RESTRIC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) ENGINE = InnoDB AUTO_INCREMENT = 861 CHARACTER SET = utf8 COLLATE = utf8_general_ci COMMENT = '用户与权限对应表' ROW_FORMAT = DYNAMIC;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pStyle w:val="3"/>
        <w:bidi w:val="0"/>
        <w:ind w:left="575" w:leftChars="0" w:hanging="575" w:firstLineChars="0"/>
        <w:rPr>
          <w:rFonts w:hint="default"/>
          <w:lang w:val="en-US" w:eastAsia="zh-CN"/>
        </w:rPr>
      </w:pPr>
      <w:bookmarkStart w:id="26" w:name="_Toc19945"/>
      <w:r>
        <w:rPr>
          <w:rFonts w:hint="eastAsia"/>
          <w:lang w:val="en-US" w:eastAsia="zh-CN"/>
        </w:rPr>
        <w:t>用户表</w:t>
      </w:r>
      <w:bookmarkEnd w:id="26"/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CREATE TABLE `users`  (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id` int(11) NOT NULL AUTO_INCREMENT COMMENT '用户id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username` varchar(64) CHARACTER SET utf8 COLLATE utf8_general_ci NOT NULL COMMENT '用户名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password` varchar(200) CHARACTER SET utf8 COLLATE utf8_general_ci NOT NULL COMMENT '密码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employee_no` varchar(8) CHARACTER SET utf8 COLLATE utf8_general_ci NOT NULL COMMENT '工号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phone` varchar(11) CHARACTER SET utf8 COLLATE utf8_general_ci NULL DEFAULT NULL COMMENT '联系电话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department` varchar(64) CHARACTER SET utf8 COLLATE utf8_general_ci NULL DEFAULT NULL COMMENT '所属部门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name` varchar(64) CHARACTER SET utf8 COLLATE utf8_general_ci NULL DEFAULT NULL COMMENT '操作人姓名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status` int(1) NULL DEFAULT NULL COMMENT '状态(0:禁用；1:启用)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fail_login_count` int(1) NULL DEFAULT NULL COMMENT '登录失败次数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locking_time` datetime NULL DEFAULT NULL COMMENT '锁定截止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on` datetime NULL DEFAULT NULL COMMENT '创建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on` datetime NULL DEFAULT NULL COMMENT '修改时间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reated_by` int(11) NULL DEFAULT NULL COMMENT '创建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`changed_by` int(11) NULL DEFAULT NULL COMMENT '修改人'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PRIMARY KEY (`id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s_ibfk_1`(`creat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INDEX `users_ibfk_2`(`changed_by`) USING BTREE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s_ibfk_1` FOREIGN KEY (`created_by`) REFERENCES `users` (`id`) ON DELETE RESTRICT ON UPDATE RESTRICT,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CONSTRAINT `users_ibfk_2` FOREIGN KEY (`changed_by`) REFERENCES `users` (`id`) ON DELETE RESTRICT ON UPDATE RESTRIC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) ENGINE = InnoDB AUTO_INCREMENT = 15 CHARACTER SET = utf8 COLLATE = utf8_general_ci COMMENT = '用户表' ROW_FORMAT = DYNAMIC;</w:t>
            </w:r>
          </w:p>
        </w:tc>
      </w:tr>
    </w:tbl>
    <w:p>
      <w:pPr>
        <w:rPr>
          <w:rFonts w:hint="default"/>
          <w:lang w:val="en-US" w:eastAsia="zh-CN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1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1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7C446A7"/>
    <w:multiLevelType w:val="singleLevel"/>
    <w:tmpl w:val="E7C446A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2F09656E"/>
    <w:multiLevelType w:val="multilevel"/>
    <w:tmpl w:val="2F09656E"/>
    <w:lvl w:ilvl="0" w:tentative="0">
      <w:start w:val="4"/>
      <w:numFmt w:val="decimal"/>
      <w:lvlText w:val="%1.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lvlText w:val="%1.%2."/>
      <w:lvlJc w:val="left"/>
      <w:pPr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3A50CEDF"/>
    <w:multiLevelType w:val="multilevel"/>
    <w:tmpl w:val="3A50CEDF"/>
    <w:lvl w:ilvl="0" w:tentative="0">
      <w:start w:val="5"/>
      <w:numFmt w:val="decimal"/>
      <w:pStyle w:val="2"/>
      <w:lvlText w:val="%1.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2136220"/>
    <w:rsid w:val="00000B17"/>
    <w:rsid w:val="00475888"/>
    <w:rsid w:val="00E956F3"/>
    <w:rsid w:val="01200F26"/>
    <w:rsid w:val="013D3A53"/>
    <w:rsid w:val="01D8490C"/>
    <w:rsid w:val="023D6159"/>
    <w:rsid w:val="02863C5B"/>
    <w:rsid w:val="02C031E0"/>
    <w:rsid w:val="02DC3F54"/>
    <w:rsid w:val="02F06293"/>
    <w:rsid w:val="03125625"/>
    <w:rsid w:val="03516348"/>
    <w:rsid w:val="03A36524"/>
    <w:rsid w:val="03C661DE"/>
    <w:rsid w:val="03CC76B2"/>
    <w:rsid w:val="040A00D5"/>
    <w:rsid w:val="04A75D6D"/>
    <w:rsid w:val="04C93D54"/>
    <w:rsid w:val="05595DFA"/>
    <w:rsid w:val="059C23AB"/>
    <w:rsid w:val="05DC2494"/>
    <w:rsid w:val="06702943"/>
    <w:rsid w:val="06C35029"/>
    <w:rsid w:val="06CC416F"/>
    <w:rsid w:val="074C1463"/>
    <w:rsid w:val="07E713BA"/>
    <w:rsid w:val="08A82912"/>
    <w:rsid w:val="08E14CD7"/>
    <w:rsid w:val="08E735E2"/>
    <w:rsid w:val="0937140C"/>
    <w:rsid w:val="093751F6"/>
    <w:rsid w:val="094C4E5E"/>
    <w:rsid w:val="097B0461"/>
    <w:rsid w:val="09AF374B"/>
    <w:rsid w:val="0A277606"/>
    <w:rsid w:val="0A551EBF"/>
    <w:rsid w:val="0C1F490D"/>
    <w:rsid w:val="0C3D0CF5"/>
    <w:rsid w:val="0CA75EF4"/>
    <w:rsid w:val="0CD23BA1"/>
    <w:rsid w:val="0CEC7A11"/>
    <w:rsid w:val="0D0F3675"/>
    <w:rsid w:val="0D3152A5"/>
    <w:rsid w:val="0D625E64"/>
    <w:rsid w:val="0D742ED5"/>
    <w:rsid w:val="0E4F2B65"/>
    <w:rsid w:val="0F3540E0"/>
    <w:rsid w:val="0F5E4F38"/>
    <w:rsid w:val="0FBC028D"/>
    <w:rsid w:val="0FD4538B"/>
    <w:rsid w:val="1037747F"/>
    <w:rsid w:val="107C6121"/>
    <w:rsid w:val="110530F9"/>
    <w:rsid w:val="114D0DC5"/>
    <w:rsid w:val="11714C65"/>
    <w:rsid w:val="11892DB5"/>
    <w:rsid w:val="11D833B6"/>
    <w:rsid w:val="123E4D99"/>
    <w:rsid w:val="1243442B"/>
    <w:rsid w:val="124D43F5"/>
    <w:rsid w:val="129660F6"/>
    <w:rsid w:val="132A5FFC"/>
    <w:rsid w:val="13701016"/>
    <w:rsid w:val="151C5677"/>
    <w:rsid w:val="1553495B"/>
    <w:rsid w:val="15AB44DF"/>
    <w:rsid w:val="163B2A04"/>
    <w:rsid w:val="166552AB"/>
    <w:rsid w:val="167F46CD"/>
    <w:rsid w:val="16BE31BA"/>
    <w:rsid w:val="18A945B1"/>
    <w:rsid w:val="18B248F6"/>
    <w:rsid w:val="18E96A98"/>
    <w:rsid w:val="196F47AC"/>
    <w:rsid w:val="19727F11"/>
    <w:rsid w:val="19DE690E"/>
    <w:rsid w:val="1AAB0BC3"/>
    <w:rsid w:val="1AEC18FB"/>
    <w:rsid w:val="1B422112"/>
    <w:rsid w:val="1BB334EE"/>
    <w:rsid w:val="1C4D18D8"/>
    <w:rsid w:val="1C605142"/>
    <w:rsid w:val="1C610FF1"/>
    <w:rsid w:val="1C751533"/>
    <w:rsid w:val="1C7D54DA"/>
    <w:rsid w:val="1C9B605E"/>
    <w:rsid w:val="1CAE5B48"/>
    <w:rsid w:val="1D3444D3"/>
    <w:rsid w:val="1D7345B6"/>
    <w:rsid w:val="1D8745E7"/>
    <w:rsid w:val="1D9F5E1D"/>
    <w:rsid w:val="1DBD158C"/>
    <w:rsid w:val="1E7D01C6"/>
    <w:rsid w:val="1F6967E4"/>
    <w:rsid w:val="1F8833E9"/>
    <w:rsid w:val="1FA81F95"/>
    <w:rsid w:val="2055704A"/>
    <w:rsid w:val="20B80319"/>
    <w:rsid w:val="21425CCD"/>
    <w:rsid w:val="214359F1"/>
    <w:rsid w:val="214D7C38"/>
    <w:rsid w:val="21E93FA7"/>
    <w:rsid w:val="22637130"/>
    <w:rsid w:val="22A231C0"/>
    <w:rsid w:val="22A609DF"/>
    <w:rsid w:val="22FA2E31"/>
    <w:rsid w:val="22FF276D"/>
    <w:rsid w:val="2382288D"/>
    <w:rsid w:val="23CE0C1F"/>
    <w:rsid w:val="24024635"/>
    <w:rsid w:val="242C44E3"/>
    <w:rsid w:val="25010307"/>
    <w:rsid w:val="25362163"/>
    <w:rsid w:val="256F0278"/>
    <w:rsid w:val="25810252"/>
    <w:rsid w:val="25BA0013"/>
    <w:rsid w:val="25C37727"/>
    <w:rsid w:val="266B0993"/>
    <w:rsid w:val="26E15840"/>
    <w:rsid w:val="278C2924"/>
    <w:rsid w:val="28062893"/>
    <w:rsid w:val="280F1104"/>
    <w:rsid w:val="28111C9F"/>
    <w:rsid w:val="28584045"/>
    <w:rsid w:val="29317EF1"/>
    <w:rsid w:val="29AF2B75"/>
    <w:rsid w:val="29EE07EC"/>
    <w:rsid w:val="2A297073"/>
    <w:rsid w:val="2AD61F05"/>
    <w:rsid w:val="2BBF591E"/>
    <w:rsid w:val="2C1E7866"/>
    <w:rsid w:val="2C357A83"/>
    <w:rsid w:val="2C50735D"/>
    <w:rsid w:val="2DDD5487"/>
    <w:rsid w:val="2E0B0156"/>
    <w:rsid w:val="2E296218"/>
    <w:rsid w:val="2E387BA9"/>
    <w:rsid w:val="2E834AB2"/>
    <w:rsid w:val="2E975D9B"/>
    <w:rsid w:val="2F121D0D"/>
    <w:rsid w:val="2F4777DD"/>
    <w:rsid w:val="2F6E5011"/>
    <w:rsid w:val="2F805D1D"/>
    <w:rsid w:val="2FDB4670"/>
    <w:rsid w:val="2FFB4E56"/>
    <w:rsid w:val="302021CE"/>
    <w:rsid w:val="30322C37"/>
    <w:rsid w:val="30FE1371"/>
    <w:rsid w:val="312C6739"/>
    <w:rsid w:val="31C72833"/>
    <w:rsid w:val="32763182"/>
    <w:rsid w:val="32A553C5"/>
    <w:rsid w:val="32E01936"/>
    <w:rsid w:val="33904F32"/>
    <w:rsid w:val="33956042"/>
    <w:rsid w:val="33CE3427"/>
    <w:rsid w:val="33D12EC2"/>
    <w:rsid w:val="33D75304"/>
    <w:rsid w:val="340574E2"/>
    <w:rsid w:val="3453274E"/>
    <w:rsid w:val="34A2677C"/>
    <w:rsid w:val="34B27AC8"/>
    <w:rsid w:val="35041358"/>
    <w:rsid w:val="35C606A1"/>
    <w:rsid w:val="35F80F26"/>
    <w:rsid w:val="365F2F90"/>
    <w:rsid w:val="36EB7B74"/>
    <w:rsid w:val="370855DE"/>
    <w:rsid w:val="3709109E"/>
    <w:rsid w:val="37936E26"/>
    <w:rsid w:val="37C5067C"/>
    <w:rsid w:val="38C352A0"/>
    <w:rsid w:val="39EF621E"/>
    <w:rsid w:val="3A371FDC"/>
    <w:rsid w:val="3A8E23ED"/>
    <w:rsid w:val="3B9437AA"/>
    <w:rsid w:val="3CB75693"/>
    <w:rsid w:val="3D360C97"/>
    <w:rsid w:val="3D397692"/>
    <w:rsid w:val="3D8E3B92"/>
    <w:rsid w:val="3E4C4F88"/>
    <w:rsid w:val="3E8C1AA2"/>
    <w:rsid w:val="3ED95A08"/>
    <w:rsid w:val="3FA77F1E"/>
    <w:rsid w:val="3FF25EFC"/>
    <w:rsid w:val="3FFC20DC"/>
    <w:rsid w:val="402C2EF5"/>
    <w:rsid w:val="4074544E"/>
    <w:rsid w:val="41773EA2"/>
    <w:rsid w:val="42136220"/>
    <w:rsid w:val="423A4B5A"/>
    <w:rsid w:val="430B5897"/>
    <w:rsid w:val="43816630"/>
    <w:rsid w:val="439516FC"/>
    <w:rsid w:val="43F17411"/>
    <w:rsid w:val="44522BF0"/>
    <w:rsid w:val="447C693A"/>
    <w:rsid w:val="448078C1"/>
    <w:rsid w:val="44896DE7"/>
    <w:rsid w:val="44AE6BFE"/>
    <w:rsid w:val="4592302E"/>
    <w:rsid w:val="45F00BDD"/>
    <w:rsid w:val="46087AD5"/>
    <w:rsid w:val="4661789B"/>
    <w:rsid w:val="46DB7638"/>
    <w:rsid w:val="46F17064"/>
    <w:rsid w:val="471A5821"/>
    <w:rsid w:val="48861386"/>
    <w:rsid w:val="48D822BB"/>
    <w:rsid w:val="49501E9B"/>
    <w:rsid w:val="497F1C68"/>
    <w:rsid w:val="4A5A24DA"/>
    <w:rsid w:val="4C6C64D4"/>
    <w:rsid w:val="4C7529E8"/>
    <w:rsid w:val="4CB165F5"/>
    <w:rsid w:val="4CE6159C"/>
    <w:rsid w:val="4D0405AA"/>
    <w:rsid w:val="4D213673"/>
    <w:rsid w:val="4DCB7D7E"/>
    <w:rsid w:val="4DE715C8"/>
    <w:rsid w:val="4E536A77"/>
    <w:rsid w:val="4EE27428"/>
    <w:rsid w:val="4FBE3BDA"/>
    <w:rsid w:val="500443D4"/>
    <w:rsid w:val="505452DB"/>
    <w:rsid w:val="506A10FA"/>
    <w:rsid w:val="506E0F35"/>
    <w:rsid w:val="509955F4"/>
    <w:rsid w:val="50D331CF"/>
    <w:rsid w:val="50DA76D5"/>
    <w:rsid w:val="51FE767B"/>
    <w:rsid w:val="52BC1052"/>
    <w:rsid w:val="53E42696"/>
    <w:rsid w:val="54327A7C"/>
    <w:rsid w:val="549D6CEA"/>
    <w:rsid w:val="54B37E4F"/>
    <w:rsid w:val="55AE1540"/>
    <w:rsid w:val="55B66299"/>
    <w:rsid w:val="56435BA7"/>
    <w:rsid w:val="564A6240"/>
    <w:rsid w:val="576143DB"/>
    <w:rsid w:val="576E4444"/>
    <w:rsid w:val="577009D5"/>
    <w:rsid w:val="57A2324C"/>
    <w:rsid w:val="57B045AE"/>
    <w:rsid w:val="583A252C"/>
    <w:rsid w:val="58614973"/>
    <w:rsid w:val="586E6581"/>
    <w:rsid w:val="58EC6F6F"/>
    <w:rsid w:val="59233B65"/>
    <w:rsid w:val="59405246"/>
    <w:rsid w:val="59F858C3"/>
    <w:rsid w:val="5A352144"/>
    <w:rsid w:val="5A466449"/>
    <w:rsid w:val="5A774B6A"/>
    <w:rsid w:val="5AE827A5"/>
    <w:rsid w:val="5AF61474"/>
    <w:rsid w:val="5B0D6D9E"/>
    <w:rsid w:val="5B2E4160"/>
    <w:rsid w:val="5B6321A5"/>
    <w:rsid w:val="5BC60645"/>
    <w:rsid w:val="5C302A43"/>
    <w:rsid w:val="5CBB2FAD"/>
    <w:rsid w:val="5D420718"/>
    <w:rsid w:val="5D8D23F1"/>
    <w:rsid w:val="5D9210CF"/>
    <w:rsid w:val="5E44460B"/>
    <w:rsid w:val="605B09F6"/>
    <w:rsid w:val="608F7C58"/>
    <w:rsid w:val="60CA6988"/>
    <w:rsid w:val="61243B9D"/>
    <w:rsid w:val="61C663FA"/>
    <w:rsid w:val="61E373CF"/>
    <w:rsid w:val="62016860"/>
    <w:rsid w:val="62BB18CD"/>
    <w:rsid w:val="62D74681"/>
    <w:rsid w:val="638B4AB3"/>
    <w:rsid w:val="63F92BB1"/>
    <w:rsid w:val="644F193F"/>
    <w:rsid w:val="64AA3E90"/>
    <w:rsid w:val="655C6DFE"/>
    <w:rsid w:val="658A734D"/>
    <w:rsid w:val="65BD7E84"/>
    <w:rsid w:val="663112B3"/>
    <w:rsid w:val="66A125A6"/>
    <w:rsid w:val="66FD00BA"/>
    <w:rsid w:val="67673B77"/>
    <w:rsid w:val="67793250"/>
    <w:rsid w:val="678324F6"/>
    <w:rsid w:val="67C933B3"/>
    <w:rsid w:val="68857BC7"/>
    <w:rsid w:val="689F78C5"/>
    <w:rsid w:val="68E3145D"/>
    <w:rsid w:val="69483A45"/>
    <w:rsid w:val="6A282C15"/>
    <w:rsid w:val="6A771189"/>
    <w:rsid w:val="6C7F2CF5"/>
    <w:rsid w:val="6D0B498C"/>
    <w:rsid w:val="6D43277E"/>
    <w:rsid w:val="6D7774D9"/>
    <w:rsid w:val="6EE25A1C"/>
    <w:rsid w:val="6F0A4B22"/>
    <w:rsid w:val="6F0C0956"/>
    <w:rsid w:val="6F4931EB"/>
    <w:rsid w:val="6F5E61BC"/>
    <w:rsid w:val="6F682533"/>
    <w:rsid w:val="6F722180"/>
    <w:rsid w:val="6FFB1F1B"/>
    <w:rsid w:val="70025671"/>
    <w:rsid w:val="703409B2"/>
    <w:rsid w:val="70414572"/>
    <w:rsid w:val="70457243"/>
    <w:rsid w:val="717E4C3F"/>
    <w:rsid w:val="71802EAD"/>
    <w:rsid w:val="71D1744B"/>
    <w:rsid w:val="71E40C5C"/>
    <w:rsid w:val="71FA319A"/>
    <w:rsid w:val="72233821"/>
    <w:rsid w:val="724E50BD"/>
    <w:rsid w:val="7262733B"/>
    <w:rsid w:val="730D2A18"/>
    <w:rsid w:val="730E5FA8"/>
    <w:rsid w:val="73387E1F"/>
    <w:rsid w:val="73AF4384"/>
    <w:rsid w:val="73C17ECA"/>
    <w:rsid w:val="73C53408"/>
    <w:rsid w:val="73F045A5"/>
    <w:rsid w:val="741E01A9"/>
    <w:rsid w:val="74597ED4"/>
    <w:rsid w:val="747A6482"/>
    <w:rsid w:val="74A05905"/>
    <w:rsid w:val="7539308F"/>
    <w:rsid w:val="755378C5"/>
    <w:rsid w:val="75743DA3"/>
    <w:rsid w:val="75C950EF"/>
    <w:rsid w:val="76082B85"/>
    <w:rsid w:val="76D865E2"/>
    <w:rsid w:val="76E83996"/>
    <w:rsid w:val="770A0E20"/>
    <w:rsid w:val="77BB15F2"/>
    <w:rsid w:val="78222783"/>
    <w:rsid w:val="78DF4F5B"/>
    <w:rsid w:val="79A26787"/>
    <w:rsid w:val="79B00F61"/>
    <w:rsid w:val="7A8D57C1"/>
    <w:rsid w:val="7AF875EB"/>
    <w:rsid w:val="7B0F2B66"/>
    <w:rsid w:val="7CD91C82"/>
    <w:rsid w:val="7D652940"/>
    <w:rsid w:val="7D780E6C"/>
    <w:rsid w:val="7DAC23F4"/>
    <w:rsid w:val="7E33192B"/>
    <w:rsid w:val="7E446339"/>
    <w:rsid w:val="7F2E7A4D"/>
    <w:rsid w:val="7F8528E9"/>
    <w:rsid w:val="7FEE45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8">
    <w:name w:val="Default Paragraph Font"/>
    <w:semiHidden/>
    <w:uiPriority w:val="0"/>
  </w:style>
  <w:style w:type="table" w:default="1" w:styleId="1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3">
    <w:name w:val="toc 1"/>
    <w:basedOn w:val="1"/>
    <w:next w:val="1"/>
    <w:uiPriority w:val="0"/>
  </w:style>
  <w:style w:type="paragraph" w:styleId="14">
    <w:name w:val="toc 2"/>
    <w:basedOn w:val="1"/>
    <w:next w:val="1"/>
    <w:uiPriority w:val="0"/>
    <w:pPr>
      <w:ind w:left="420" w:leftChars="200"/>
    </w:pPr>
  </w:style>
  <w:style w:type="paragraph" w:styleId="15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17">
    <w:name w:val="Table Grid"/>
    <w:basedOn w:val="1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9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20">
    <w:name w:val="WPSOffice手动目录 2"/>
    <w:uiPriority w:val="0"/>
    <w:pPr>
      <w:ind w:leftChars="2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7</TotalTime>
  <ScaleCrop>false</ScaleCrop>
  <LinksUpToDate>false</LinksUpToDate>
  <CharactersWithSpaces>0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11T08:36:00Z</dcterms:created>
  <dc:creator>liujiwei</dc:creator>
  <cp:lastModifiedBy>liujiwei</cp:lastModifiedBy>
  <dcterms:modified xsi:type="dcterms:W3CDTF">2021-08-12T09:36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72A828FFC4564278AD3EEDD4ACFAC89D</vt:lpwstr>
  </property>
</Properties>
</file>